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1223D" w:rsidRDefault="0057220D" w:rsidP="004F0A70">
      <w:pPr>
        <w:ind w:left="-993" w:right="-284"/>
      </w:pPr>
      <w:r>
        <w:object w:dxaOrig="11412" w:dyaOrig="13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37.75pt;height:648.75pt" o:ole="">
            <v:imagedata r:id="rId4" o:title=""/>
          </v:shape>
          <o:OLEObject Type="Embed" ProgID="Visio.Drawing.11" ShapeID="_x0000_i1029" DrawAspect="Content" ObjectID="_1655644809" r:id="rId5"/>
        </w:object>
      </w:r>
    </w:p>
    <w:sectPr w:rsidR="0031223D" w:rsidSect="005E27B6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compat/>
  <w:rsids>
    <w:rsidRoot w:val="004F0A70"/>
    <w:rsid w:val="0006302D"/>
    <w:rsid w:val="00151A24"/>
    <w:rsid w:val="0031223D"/>
    <w:rsid w:val="0047289F"/>
    <w:rsid w:val="004F0A70"/>
    <w:rsid w:val="0057220D"/>
    <w:rsid w:val="005E27B6"/>
    <w:rsid w:val="00717A9C"/>
    <w:rsid w:val="007913DC"/>
    <w:rsid w:val="00875A87"/>
    <w:rsid w:val="009C675B"/>
    <w:rsid w:val="00B52666"/>
    <w:rsid w:val="00C446EC"/>
    <w:rsid w:val="00EE5EA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1223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</Words>
  <Characters>25</Characters>
  <Application>Microsoft Office Word</Application>
  <DocSecurity>0</DocSecurity>
  <Lines>1</Lines>
  <Paragraphs>1</Paragraphs>
  <ScaleCrop>false</ScaleCrop>
  <Company>SPecialiST RePack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23</dc:creator>
  <cp:keywords/>
  <dc:description/>
  <cp:lastModifiedBy>Lihobabina</cp:lastModifiedBy>
  <cp:revision>4</cp:revision>
  <dcterms:created xsi:type="dcterms:W3CDTF">2018-09-21T04:09:00Z</dcterms:created>
  <dcterms:modified xsi:type="dcterms:W3CDTF">2020-07-07T11:34:00Z</dcterms:modified>
</cp:coreProperties>
</file>